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1.05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Фирма по установке и обслуживанию </a:t>
            </a:r>
            <a:r>
              <a:rPr lang="ru-RU" sz="3600" b="1" u="sng" dirty="0"/>
              <a:t>кондиционеров</a:t>
            </a:r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Лукин В.М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Лукин В.М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деятельности </a:t>
            </a:r>
            <a:r>
              <a:rPr lang="ru-RU" sz="2800" dirty="0" smtClean="0"/>
              <a:t>фирмы по продаже и </a:t>
            </a:r>
            <a:r>
              <a:rPr lang="ru-RU" sz="2800" dirty="0" smtClean="0"/>
              <a:t>обслуживанию </a:t>
            </a:r>
            <a:r>
              <a:rPr lang="ru-RU" sz="2800" dirty="0" smtClean="0"/>
              <a:t>кондиционер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 фирмы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Оформление договоров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ет заявок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1060450"/>
            <a:ext cx="5940425" cy="473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224136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484784"/>
            <a:ext cx="7344816" cy="5158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4</TotalTime>
  <Words>119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Фирма по установке и обслуживанию кондиционер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55</cp:revision>
  <dcterms:created xsi:type="dcterms:W3CDTF">2015-06-13T14:24:23Z</dcterms:created>
  <dcterms:modified xsi:type="dcterms:W3CDTF">2024-05-21T10:51:40Z</dcterms:modified>
</cp:coreProperties>
</file>